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avi" ContentType="video/avi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303" r:id="rId3"/>
    <p:sldId id="259" r:id="rId4"/>
    <p:sldId id="260" r:id="rId5"/>
    <p:sldId id="304" r:id="rId6"/>
    <p:sldId id="282" r:id="rId7"/>
    <p:sldId id="308" r:id="rId8"/>
    <p:sldId id="309" r:id="rId9"/>
    <p:sldId id="310" r:id="rId10"/>
    <p:sldId id="311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1" r:id="rId21"/>
    <p:sldId id="269" r:id="rId22"/>
    <p:sldId id="322" r:id="rId23"/>
    <p:sldId id="323" r:id="rId24"/>
    <p:sldId id="324" r:id="rId25"/>
    <p:sldId id="305" r:id="rId26"/>
    <p:sldId id="327" r:id="rId27"/>
    <p:sldId id="325" r:id="rId28"/>
    <p:sldId id="326" r:id="rId29"/>
    <p:sldId id="306" r:id="rId30"/>
    <p:sldId id="328" r:id="rId31"/>
    <p:sldId id="307" r:id="rId32"/>
    <p:sldId id="289" r:id="rId33"/>
    <p:sldId id="300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75F7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1" autoAdjust="0"/>
    <p:restoredTop sz="79285" autoAdjust="0"/>
  </p:normalViewPr>
  <p:slideViewPr>
    <p:cSldViewPr>
      <p:cViewPr varScale="1">
        <p:scale>
          <a:sx n="90" d="100"/>
          <a:sy n="90" d="100"/>
        </p:scale>
        <p:origin x="-224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F91237-6395-410E-91BF-0E3BBF803FD4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FEFA5DD-DBA8-4F7B-B179-195133A751F1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一、课题背景及研究的目的和意义</a:t>
          </a:r>
          <a:endParaRPr lang="zh-CN" altLang="en-US" dirty="0"/>
        </a:p>
      </dgm:t>
    </dgm:pt>
    <dgm:pt modelId="{83432E8A-D330-4947-9612-6972821D70EB}" type="parTrans" cxnId="{4D308C32-492F-4A88-B344-94158DF08499}">
      <dgm:prSet/>
      <dgm:spPr/>
      <dgm:t>
        <a:bodyPr/>
        <a:lstStyle/>
        <a:p>
          <a:endParaRPr lang="zh-CN" altLang="en-US"/>
        </a:p>
      </dgm:t>
    </dgm:pt>
    <dgm:pt modelId="{E44D22F1-B08E-40E6-8C8C-9795D39E9B7A}" type="sibTrans" cxnId="{4D308C32-492F-4A88-B344-94158DF08499}">
      <dgm:prSet/>
      <dgm:spPr/>
      <dgm:t>
        <a:bodyPr/>
        <a:lstStyle/>
        <a:p>
          <a:endParaRPr lang="zh-CN" altLang="en-US"/>
        </a:p>
      </dgm:t>
    </dgm:pt>
    <dgm:pt modelId="{F596ADA8-246B-4D70-97E6-1C870C65E999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二、</a:t>
          </a:r>
          <a:r>
            <a:rPr lang="zh-CN" dirty="0" smtClean="0"/>
            <a:t>总体方案设计</a:t>
          </a:r>
          <a:endParaRPr lang="zh-CN" altLang="en-US" dirty="0"/>
        </a:p>
      </dgm:t>
    </dgm:pt>
    <dgm:pt modelId="{8E0133A9-D440-4547-B396-D64CF7336C60}" type="parTrans" cxnId="{55FCFC66-AFA8-46B1-8AFB-D24C2ED6FC18}">
      <dgm:prSet/>
      <dgm:spPr/>
      <dgm:t>
        <a:bodyPr/>
        <a:lstStyle/>
        <a:p>
          <a:endParaRPr lang="zh-CN" altLang="en-US"/>
        </a:p>
      </dgm:t>
    </dgm:pt>
    <dgm:pt modelId="{9FD8A295-9216-43BF-A5B9-09FE6FC2ED88}" type="sibTrans" cxnId="{55FCFC66-AFA8-46B1-8AFB-D24C2ED6FC18}">
      <dgm:prSet/>
      <dgm:spPr/>
      <dgm:t>
        <a:bodyPr/>
        <a:lstStyle/>
        <a:p>
          <a:endParaRPr lang="zh-CN" altLang="en-US"/>
        </a:p>
      </dgm:t>
    </dgm:pt>
    <dgm:pt modelId="{6BF7E8B4-5295-4992-B173-42F4D0CCB9B0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三、</a:t>
          </a:r>
          <a:r>
            <a:rPr lang="zh-CN" dirty="0" smtClean="0"/>
            <a:t>功能模块实现</a:t>
          </a:r>
          <a:endParaRPr lang="zh-CN" altLang="en-US" dirty="0"/>
        </a:p>
      </dgm:t>
    </dgm:pt>
    <dgm:pt modelId="{A29758AD-D941-4682-88F8-66AD92D0364F}" type="parTrans" cxnId="{E5688D59-B4F1-4DB3-B39D-7CB12C20CF55}">
      <dgm:prSet/>
      <dgm:spPr/>
      <dgm:t>
        <a:bodyPr/>
        <a:lstStyle/>
        <a:p>
          <a:endParaRPr lang="zh-CN" altLang="en-US"/>
        </a:p>
      </dgm:t>
    </dgm:pt>
    <dgm:pt modelId="{98C4FBF3-128D-4A42-8784-93FD06AAB8D9}" type="sibTrans" cxnId="{E5688D59-B4F1-4DB3-B39D-7CB12C20CF55}">
      <dgm:prSet/>
      <dgm:spPr/>
      <dgm:t>
        <a:bodyPr/>
        <a:lstStyle/>
        <a:p>
          <a:endParaRPr lang="zh-CN" altLang="en-US"/>
        </a:p>
      </dgm:t>
    </dgm:pt>
    <dgm:pt modelId="{3094787F-3C4A-4132-9927-FF28B0C67551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四、</a:t>
          </a:r>
          <a:r>
            <a:rPr lang="zh-CN" dirty="0" smtClean="0"/>
            <a:t>系统调试与测试</a:t>
          </a:r>
          <a:endParaRPr lang="zh-CN" altLang="en-US" dirty="0"/>
        </a:p>
      </dgm:t>
    </dgm:pt>
    <dgm:pt modelId="{05CF25FE-CBCF-4479-A09D-4463942FE67B}" type="parTrans" cxnId="{1DE275E5-23DC-487B-89C5-91AEB858FE2F}">
      <dgm:prSet/>
      <dgm:spPr/>
      <dgm:t>
        <a:bodyPr/>
        <a:lstStyle/>
        <a:p>
          <a:endParaRPr lang="zh-CN" altLang="en-US"/>
        </a:p>
      </dgm:t>
    </dgm:pt>
    <dgm:pt modelId="{02A893D8-25BC-42D8-9588-1863DEEC33BC}" type="sibTrans" cxnId="{1DE275E5-23DC-487B-89C5-91AEB858FE2F}">
      <dgm:prSet/>
      <dgm:spPr/>
      <dgm:t>
        <a:bodyPr/>
        <a:lstStyle/>
        <a:p>
          <a:endParaRPr lang="zh-CN" altLang="en-US"/>
        </a:p>
      </dgm:t>
    </dgm:pt>
    <dgm:pt modelId="{CD85168A-8703-4773-A59C-9277794B8BF0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五、结论</a:t>
          </a:r>
          <a:endParaRPr lang="zh-CN" altLang="en-US" dirty="0"/>
        </a:p>
      </dgm:t>
    </dgm:pt>
    <dgm:pt modelId="{8941735D-AE88-42B9-9890-303CD6355645}" type="parTrans" cxnId="{5E3B9D3B-2471-4EAF-AF0E-C04513EC86E7}">
      <dgm:prSet/>
      <dgm:spPr/>
      <dgm:t>
        <a:bodyPr/>
        <a:lstStyle/>
        <a:p>
          <a:endParaRPr lang="zh-CN" altLang="en-US"/>
        </a:p>
      </dgm:t>
    </dgm:pt>
    <dgm:pt modelId="{A756C72E-6273-424F-9904-28EE2F631858}" type="sibTrans" cxnId="{5E3B9D3B-2471-4EAF-AF0E-C04513EC86E7}">
      <dgm:prSet/>
      <dgm:spPr/>
      <dgm:t>
        <a:bodyPr/>
        <a:lstStyle/>
        <a:p>
          <a:endParaRPr lang="zh-CN" altLang="en-US"/>
        </a:p>
      </dgm:t>
    </dgm:pt>
    <dgm:pt modelId="{82925C7E-0E90-498E-BB68-CCF60D1BF610}" type="pres">
      <dgm:prSet presAssocID="{0FF91237-6395-410E-91BF-0E3BBF803FD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322B83-A69C-4F8F-9B9C-8F0DB7A7545D}" type="pres">
      <dgm:prSet presAssocID="{5FEFA5DD-DBA8-4F7B-B179-195133A751F1}" presName="parentLin" presStyleCnt="0"/>
      <dgm:spPr/>
    </dgm:pt>
    <dgm:pt modelId="{87CD4849-E332-4685-9D47-0D43CFCA8312}" type="pres">
      <dgm:prSet presAssocID="{5FEFA5DD-DBA8-4F7B-B179-195133A751F1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16C9767D-C924-45F9-B67B-5293B990DB14}" type="pres">
      <dgm:prSet presAssocID="{5FEFA5DD-DBA8-4F7B-B179-195133A751F1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A930E0-4CA5-40D1-A59D-326076FD6716}" type="pres">
      <dgm:prSet presAssocID="{5FEFA5DD-DBA8-4F7B-B179-195133A751F1}" presName="negativeSpace" presStyleCnt="0"/>
      <dgm:spPr/>
    </dgm:pt>
    <dgm:pt modelId="{3EE8EF6F-251E-40B8-A137-006E9397B880}" type="pres">
      <dgm:prSet presAssocID="{5FEFA5DD-DBA8-4F7B-B179-195133A751F1}" presName="childText" presStyleLbl="conFgAcc1" presStyleIdx="0" presStyleCnt="5">
        <dgm:presLayoutVars>
          <dgm:bulletEnabled val="1"/>
        </dgm:presLayoutVars>
      </dgm:prSet>
      <dgm:spPr/>
    </dgm:pt>
    <dgm:pt modelId="{3F289994-299B-4E0E-837B-0016F1BDA16C}" type="pres">
      <dgm:prSet presAssocID="{E44D22F1-B08E-40E6-8C8C-9795D39E9B7A}" presName="spaceBetweenRectangles" presStyleCnt="0"/>
      <dgm:spPr/>
    </dgm:pt>
    <dgm:pt modelId="{9C5E4724-7578-43D9-A75B-235F449246F9}" type="pres">
      <dgm:prSet presAssocID="{F596ADA8-246B-4D70-97E6-1C870C65E999}" presName="parentLin" presStyleCnt="0"/>
      <dgm:spPr/>
    </dgm:pt>
    <dgm:pt modelId="{746AC635-BBF2-4178-9BC6-FB88A00FC0C3}" type="pres">
      <dgm:prSet presAssocID="{F596ADA8-246B-4D70-97E6-1C870C65E999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8B63A587-2258-4B96-A6FA-E0338DEF390D}" type="pres">
      <dgm:prSet presAssocID="{F596ADA8-246B-4D70-97E6-1C870C65E999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71FFE8-65CD-45FE-8854-61FCB6913946}" type="pres">
      <dgm:prSet presAssocID="{F596ADA8-246B-4D70-97E6-1C870C65E999}" presName="negativeSpace" presStyleCnt="0"/>
      <dgm:spPr/>
    </dgm:pt>
    <dgm:pt modelId="{4EC89B30-5FD7-4D54-99FF-9CD8D213BB2F}" type="pres">
      <dgm:prSet presAssocID="{F596ADA8-246B-4D70-97E6-1C870C65E999}" presName="childText" presStyleLbl="conFgAcc1" presStyleIdx="1" presStyleCnt="5">
        <dgm:presLayoutVars>
          <dgm:bulletEnabled val="1"/>
        </dgm:presLayoutVars>
      </dgm:prSet>
      <dgm:spPr/>
    </dgm:pt>
    <dgm:pt modelId="{02B0257B-0CBA-41DE-AC17-29D8EF9C655D}" type="pres">
      <dgm:prSet presAssocID="{9FD8A295-9216-43BF-A5B9-09FE6FC2ED88}" presName="spaceBetweenRectangles" presStyleCnt="0"/>
      <dgm:spPr/>
    </dgm:pt>
    <dgm:pt modelId="{F4683234-CE90-4E63-9290-CC80C499D6BD}" type="pres">
      <dgm:prSet presAssocID="{6BF7E8B4-5295-4992-B173-42F4D0CCB9B0}" presName="parentLin" presStyleCnt="0"/>
      <dgm:spPr/>
    </dgm:pt>
    <dgm:pt modelId="{A483BD27-4ACC-4137-9154-602D37A19D9B}" type="pres">
      <dgm:prSet presAssocID="{6BF7E8B4-5295-4992-B173-42F4D0CCB9B0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C8AE877C-8C5B-4966-B362-E72BB4FD4D1E}" type="pres">
      <dgm:prSet presAssocID="{6BF7E8B4-5295-4992-B173-42F4D0CCB9B0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729930-D74F-4B3F-8774-434074CE6A25}" type="pres">
      <dgm:prSet presAssocID="{6BF7E8B4-5295-4992-B173-42F4D0CCB9B0}" presName="negativeSpace" presStyleCnt="0"/>
      <dgm:spPr/>
    </dgm:pt>
    <dgm:pt modelId="{B4620CDE-3256-454B-BABB-2FDFC1B68BA3}" type="pres">
      <dgm:prSet presAssocID="{6BF7E8B4-5295-4992-B173-42F4D0CCB9B0}" presName="childText" presStyleLbl="conFgAcc1" presStyleIdx="2" presStyleCnt="5">
        <dgm:presLayoutVars>
          <dgm:bulletEnabled val="1"/>
        </dgm:presLayoutVars>
      </dgm:prSet>
      <dgm:spPr/>
    </dgm:pt>
    <dgm:pt modelId="{9802BE3F-A125-4EBE-8C42-D0EFE49A0F56}" type="pres">
      <dgm:prSet presAssocID="{98C4FBF3-128D-4A42-8784-93FD06AAB8D9}" presName="spaceBetweenRectangles" presStyleCnt="0"/>
      <dgm:spPr/>
    </dgm:pt>
    <dgm:pt modelId="{5C8BA8CE-465B-4DAC-BA8F-07274CC56E62}" type="pres">
      <dgm:prSet presAssocID="{3094787F-3C4A-4132-9927-FF28B0C67551}" presName="parentLin" presStyleCnt="0"/>
      <dgm:spPr/>
    </dgm:pt>
    <dgm:pt modelId="{230A38EB-66BB-48A3-9811-CD011682E47A}" type="pres">
      <dgm:prSet presAssocID="{3094787F-3C4A-4132-9927-FF28B0C67551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B400D1F5-9BAB-40A2-AB4C-3994CF6E53AA}" type="pres">
      <dgm:prSet presAssocID="{3094787F-3C4A-4132-9927-FF28B0C6755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412DF1-0745-41EC-9E31-101F6B0958A4}" type="pres">
      <dgm:prSet presAssocID="{3094787F-3C4A-4132-9927-FF28B0C67551}" presName="negativeSpace" presStyleCnt="0"/>
      <dgm:spPr/>
    </dgm:pt>
    <dgm:pt modelId="{8401E105-9DFE-486A-8ECF-6698BA6536ED}" type="pres">
      <dgm:prSet presAssocID="{3094787F-3C4A-4132-9927-FF28B0C67551}" presName="childText" presStyleLbl="conFgAcc1" presStyleIdx="3" presStyleCnt="5" custLinFactNeighborX="1200">
        <dgm:presLayoutVars>
          <dgm:bulletEnabled val="1"/>
        </dgm:presLayoutVars>
      </dgm:prSet>
      <dgm:spPr/>
    </dgm:pt>
    <dgm:pt modelId="{A389E99C-DFC4-453F-ACC9-5D0E76FDD90F}" type="pres">
      <dgm:prSet presAssocID="{02A893D8-25BC-42D8-9588-1863DEEC33BC}" presName="spaceBetweenRectangles" presStyleCnt="0"/>
      <dgm:spPr/>
    </dgm:pt>
    <dgm:pt modelId="{8A91A339-21E1-45D5-A091-8BE934A61BC0}" type="pres">
      <dgm:prSet presAssocID="{CD85168A-8703-4773-A59C-9277794B8BF0}" presName="parentLin" presStyleCnt="0"/>
      <dgm:spPr/>
    </dgm:pt>
    <dgm:pt modelId="{6E5A7A3B-69B3-4AE0-89D8-AC475CDE5492}" type="pres">
      <dgm:prSet presAssocID="{CD85168A-8703-4773-A59C-9277794B8BF0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899D6E70-9280-44F2-AE4C-992D31094842}" type="pres">
      <dgm:prSet presAssocID="{CD85168A-8703-4773-A59C-9277794B8BF0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758014-877A-45EC-B6B4-5D6E286B640D}" type="pres">
      <dgm:prSet presAssocID="{CD85168A-8703-4773-A59C-9277794B8BF0}" presName="negativeSpace" presStyleCnt="0"/>
      <dgm:spPr/>
    </dgm:pt>
    <dgm:pt modelId="{21BB8FF2-676F-42D0-8110-D9D5B19E5A9B}" type="pres">
      <dgm:prSet presAssocID="{CD85168A-8703-4773-A59C-9277794B8BF0}" presName="childText" presStyleLbl="conFgAcc1" presStyleIdx="4" presStyleCnt="5" custLinFactNeighborY="394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F36D44C-52C1-47B6-9F95-CA4EFA5D9B7A}" type="presOf" srcId="{F596ADA8-246B-4D70-97E6-1C870C65E999}" destId="{746AC635-BBF2-4178-9BC6-FB88A00FC0C3}" srcOrd="0" destOrd="0" presId="urn:microsoft.com/office/officeart/2005/8/layout/list1"/>
    <dgm:cxn modelId="{66F655CE-F737-4AD2-A929-45E2A94BD920}" type="presOf" srcId="{F596ADA8-246B-4D70-97E6-1C870C65E999}" destId="{8B63A587-2258-4B96-A6FA-E0338DEF390D}" srcOrd="1" destOrd="0" presId="urn:microsoft.com/office/officeart/2005/8/layout/list1"/>
    <dgm:cxn modelId="{E5688D59-B4F1-4DB3-B39D-7CB12C20CF55}" srcId="{0FF91237-6395-410E-91BF-0E3BBF803FD4}" destId="{6BF7E8B4-5295-4992-B173-42F4D0CCB9B0}" srcOrd="2" destOrd="0" parTransId="{A29758AD-D941-4682-88F8-66AD92D0364F}" sibTransId="{98C4FBF3-128D-4A42-8784-93FD06AAB8D9}"/>
    <dgm:cxn modelId="{55FCFC66-AFA8-46B1-8AFB-D24C2ED6FC18}" srcId="{0FF91237-6395-410E-91BF-0E3BBF803FD4}" destId="{F596ADA8-246B-4D70-97E6-1C870C65E999}" srcOrd="1" destOrd="0" parTransId="{8E0133A9-D440-4547-B396-D64CF7336C60}" sibTransId="{9FD8A295-9216-43BF-A5B9-09FE6FC2ED88}"/>
    <dgm:cxn modelId="{239DE2DB-7D39-40F7-8A3E-A04D3E6E0704}" type="presOf" srcId="{0FF91237-6395-410E-91BF-0E3BBF803FD4}" destId="{82925C7E-0E90-498E-BB68-CCF60D1BF610}" srcOrd="0" destOrd="0" presId="urn:microsoft.com/office/officeart/2005/8/layout/list1"/>
    <dgm:cxn modelId="{5E3B9D3B-2471-4EAF-AF0E-C04513EC86E7}" srcId="{0FF91237-6395-410E-91BF-0E3BBF803FD4}" destId="{CD85168A-8703-4773-A59C-9277794B8BF0}" srcOrd="4" destOrd="0" parTransId="{8941735D-AE88-42B9-9890-303CD6355645}" sibTransId="{A756C72E-6273-424F-9904-28EE2F631858}"/>
    <dgm:cxn modelId="{983CFA9A-3E11-4FEB-8E6B-B71FF0B27AD0}" type="presOf" srcId="{5FEFA5DD-DBA8-4F7B-B179-195133A751F1}" destId="{16C9767D-C924-45F9-B67B-5293B990DB14}" srcOrd="1" destOrd="0" presId="urn:microsoft.com/office/officeart/2005/8/layout/list1"/>
    <dgm:cxn modelId="{1DE275E5-23DC-487B-89C5-91AEB858FE2F}" srcId="{0FF91237-6395-410E-91BF-0E3BBF803FD4}" destId="{3094787F-3C4A-4132-9927-FF28B0C67551}" srcOrd="3" destOrd="0" parTransId="{05CF25FE-CBCF-4479-A09D-4463942FE67B}" sibTransId="{02A893D8-25BC-42D8-9588-1863DEEC33BC}"/>
    <dgm:cxn modelId="{8DD59B5B-D5F3-438D-8921-766F3667F3D1}" type="presOf" srcId="{3094787F-3C4A-4132-9927-FF28B0C67551}" destId="{230A38EB-66BB-48A3-9811-CD011682E47A}" srcOrd="0" destOrd="0" presId="urn:microsoft.com/office/officeart/2005/8/layout/list1"/>
    <dgm:cxn modelId="{AB41105C-C3B4-438A-A43F-255DF7A55557}" type="presOf" srcId="{5FEFA5DD-DBA8-4F7B-B179-195133A751F1}" destId="{87CD4849-E332-4685-9D47-0D43CFCA8312}" srcOrd="0" destOrd="0" presId="urn:microsoft.com/office/officeart/2005/8/layout/list1"/>
    <dgm:cxn modelId="{4D308C32-492F-4A88-B344-94158DF08499}" srcId="{0FF91237-6395-410E-91BF-0E3BBF803FD4}" destId="{5FEFA5DD-DBA8-4F7B-B179-195133A751F1}" srcOrd="0" destOrd="0" parTransId="{83432E8A-D330-4947-9612-6972821D70EB}" sibTransId="{E44D22F1-B08E-40E6-8C8C-9795D39E9B7A}"/>
    <dgm:cxn modelId="{5B4477E2-AB48-4109-960E-20D7FC54C4B3}" type="presOf" srcId="{6BF7E8B4-5295-4992-B173-42F4D0CCB9B0}" destId="{C8AE877C-8C5B-4966-B362-E72BB4FD4D1E}" srcOrd="1" destOrd="0" presId="urn:microsoft.com/office/officeart/2005/8/layout/list1"/>
    <dgm:cxn modelId="{FEC9158A-7BE1-499D-9100-30252324464B}" type="presOf" srcId="{CD85168A-8703-4773-A59C-9277794B8BF0}" destId="{6E5A7A3B-69B3-4AE0-89D8-AC475CDE5492}" srcOrd="0" destOrd="0" presId="urn:microsoft.com/office/officeart/2005/8/layout/list1"/>
    <dgm:cxn modelId="{B65636C1-BE3C-464A-ACDC-7F8CB4747AB5}" type="presOf" srcId="{6BF7E8B4-5295-4992-B173-42F4D0CCB9B0}" destId="{A483BD27-4ACC-4137-9154-602D37A19D9B}" srcOrd="0" destOrd="0" presId="urn:microsoft.com/office/officeart/2005/8/layout/list1"/>
    <dgm:cxn modelId="{12BD4369-BB6D-4025-82B9-1378A1BBDD0E}" type="presOf" srcId="{3094787F-3C4A-4132-9927-FF28B0C67551}" destId="{B400D1F5-9BAB-40A2-AB4C-3994CF6E53AA}" srcOrd="1" destOrd="0" presId="urn:microsoft.com/office/officeart/2005/8/layout/list1"/>
    <dgm:cxn modelId="{219032FF-8E77-4317-9F93-FEE2615A4183}" type="presOf" srcId="{CD85168A-8703-4773-A59C-9277794B8BF0}" destId="{899D6E70-9280-44F2-AE4C-992D31094842}" srcOrd="1" destOrd="0" presId="urn:microsoft.com/office/officeart/2005/8/layout/list1"/>
    <dgm:cxn modelId="{2D6954D3-490F-46AA-9BD8-5591BC63A246}" type="presParOf" srcId="{82925C7E-0E90-498E-BB68-CCF60D1BF610}" destId="{BB322B83-A69C-4F8F-9B9C-8F0DB7A7545D}" srcOrd="0" destOrd="0" presId="urn:microsoft.com/office/officeart/2005/8/layout/list1"/>
    <dgm:cxn modelId="{CB894C6D-AF26-4C7F-BDB4-7C3CBDCA70C6}" type="presParOf" srcId="{BB322B83-A69C-4F8F-9B9C-8F0DB7A7545D}" destId="{87CD4849-E332-4685-9D47-0D43CFCA8312}" srcOrd="0" destOrd="0" presId="urn:microsoft.com/office/officeart/2005/8/layout/list1"/>
    <dgm:cxn modelId="{F5092431-F99E-4030-B893-C8181891FFE2}" type="presParOf" srcId="{BB322B83-A69C-4F8F-9B9C-8F0DB7A7545D}" destId="{16C9767D-C924-45F9-B67B-5293B990DB14}" srcOrd="1" destOrd="0" presId="urn:microsoft.com/office/officeart/2005/8/layout/list1"/>
    <dgm:cxn modelId="{9FC33F5D-C4DC-44C0-9285-7834F0CB4AD8}" type="presParOf" srcId="{82925C7E-0E90-498E-BB68-CCF60D1BF610}" destId="{F0A930E0-4CA5-40D1-A59D-326076FD6716}" srcOrd="1" destOrd="0" presId="urn:microsoft.com/office/officeart/2005/8/layout/list1"/>
    <dgm:cxn modelId="{B2CA0D7E-83E1-44A9-84DC-C49F7FE84522}" type="presParOf" srcId="{82925C7E-0E90-498E-BB68-CCF60D1BF610}" destId="{3EE8EF6F-251E-40B8-A137-006E9397B880}" srcOrd="2" destOrd="0" presId="urn:microsoft.com/office/officeart/2005/8/layout/list1"/>
    <dgm:cxn modelId="{1F1DF802-0689-4C2B-B61B-945E166847D9}" type="presParOf" srcId="{82925C7E-0E90-498E-BB68-CCF60D1BF610}" destId="{3F289994-299B-4E0E-837B-0016F1BDA16C}" srcOrd="3" destOrd="0" presId="urn:microsoft.com/office/officeart/2005/8/layout/list1"/>
    <dgm:cxn modelId="{CCD9228C-5FE9-4479-BC36-DD4254B93012}" type="presParOf" srcId="{82925C7E-0E90-498E-BB68-CCF60D1BF610}" destId="{9C5E4724-7578-43D9-A75B-235F449246F9}" srcOrd="4" destOrd="0" presId="urn:microsoft.com/office/officeart/2005/8/layout/list1"/>
    <dgm:cxn modelId="{0187F5D3-4440-4FA5-893A-689EBF1C7DB0}" type="presParOf" srcId="{9C5E4724-7578-43D9-A75B-235F449246F9}" destId="{746AC635-BBF2-4178-9BC6-FB88A00FC0C3}" srcOrd="0" destOrd="0" presId="urn:microsoft.com/office/officeart/2005/8/layout/list1"/>
    <dgm:cxn modelId="{0B882A78-C847-4331-B17C-B355A2DE48BC}" type="presParOf" srcId="{9C5E4724-7578-43D9-A75B-235F449246F9}" destId="{8B63A587-2258-4B96-A6FA-E0338DEF390D}" srcOrd="1" destOrd="0" presId="urn:microsoft.com/office/officeart/2005/8/layout/list1"/>
    <dgm:cxn modelId="{1D2B9141-6506-4D8A-9E02-BAA545E8CB38}" type="presParOf" srcId="{82925C7E-0E90-498E-BB68-CCF60D1BF610}" destId="{D871FFE8-65CD-45FE-8854-61FCB6913946}" srcOrd="5" destOrd="0" presId="urn:microsoft.com/office/officeart/2005/8/layout/list1"/>
    <dgm:cxn modelId="{E37E450A-EE01-481F-8312-A50F06962C62}" type="presParOf" srcId="{82925C7E-0E90-498E-BB68-CCF60D1BF610}" destId="{4EC89B30-5FD7-4D54-99FF-9CD8D213BB2F}" srcOrd="6" destOrd="0" presId="urn:microsoft.com/office/officeart/2005/8/layout/list1"/>
    <dgm:cxn modelId="{C103B53C-AF2D-4990-BBCC-6EBFAD81BC4A}" type="presParOf" srcId="{82925C7E-0E90-498E-BB68-CCF60D1BF610}" destId="{02B0257B-0CBA-41DE-AC17-29D8EF9C655D}" srcOrd="7" destOrd="0" presId="urn:microsoft.com/office/officeart/2005/8/layout/list1"/>
    <dgm:cxn modelId="{B2F52867-569F-4F90-A924-DFB7A60AC4AC}" type="presParOf" srcId="{82925C7E-0E90-498E-BB68-CCF60D1BF610}" destId="{F4683234-CE90-4E63-9290-CC80C499D6BD}" srcOrd="8" destOrd="0" presId="urn:microsoft.com/office/officeart/2005/8/layout/list1"/>
    <dgm:cxn modelId="{7D5B0B7C-7917-423B-BD1F-537DA7835D9B}" type="presParOf" srcId="{F4683234-CE90-4E63-9290-CC80C499D6BD}" destId="{A483BD27-4ACC-4137-9154-602D37A19D9B}" srcOrd="0" destOrd="0" presId="urn:microsoft.com/office/officeart/2005/8/layout/list1"/>
    <dgm:cxn modelId="{2028F299-37DA-409D-9C03-96E505DCE679}" type="presParOf" srcId="{F4683234-CE90-4E63-9290-CC80C499D6BD}" destId="{C8AE877C-8C5B-4966-B362-E72BB4FD4D1E}" srcOrd="1" destOrd="0" presId="urn:microsoft.com/office/officeart/2005/8/layout/list1"/>
    <dgm:cxn modelId="{11E592F7-C70E-4C9E-BE98-5A2D996469B1}" type="presParOf" srcId="{82925C7E-0E90-498E-BB68-CCF60D1BF610}" destId="{FD729930-D74F-4B3F-8774-434074CE6A25}" srcOrd="9" destOrd="0" presId="urn:microsoft.com/office/officeart/2005/8/layout/list1"/>
    <dgm:cxn modelId="{8C249E99-E7A3-48C3-B5D9-0C86CB67DE83}" type="presParOf" srcId="{82925C7E-0E90-498E-BB68-CCF60D1BF610}" destId="{B4620CDE-3256-454B-BABB-2FDFC1B68BA3}" srcOrd="10" destOrd="0" presId="urn:microsoft.com/office/officeart/2005/8/layout/list1"/>
    <dgm:cxn modelId="{87D598FC-9C26-4848-AF7E-DF49CF29E8EC}" type="presParOf" srcId="{82925C7E-0E90-498E-BB68-CCF60D1BF610}" destId="{9802BE3F-A125-4EBE-8C42-D0EFE49A0F56}" srcOrd="11" destOrd="0" presId="urn:microsoft.com/office/officeart/2005/8/layout/list1"/>
    <dgm:cxn modelId="{0684FFE0-E00F-496B-B7BC-0CD72CB7F91A}" type="presParOf" srcId="{82925C7E-0E90-498E-BB68-CCF60D1BF610}" destId="{5C8BA8CE-465B-4DAC-BA8F-07274CC56E62}" srcOrd="12" destOrd="0" presId="urn:microsoft.com/office/officeart/2005/8/layout/list1"/>
    <dgm:cxn modelId="{9F93C2BB-49B3-48A3-8F54-272ECFE19A8A}" type="presParOf" srcId="{5C8BA8CE-465B-4DAC-BA8F-07274CC56E62}" destId="{230A38EB-66BB-48A3-9811-CD011682E47A}" srcOrd="0" destOrd="0" presId="urn:microsoft.com/office/officeart/2005/8/layout/list1"/>
    <dgm:cxn modelId="{A4C34BF8-DEC7-4394-B316-B69FBF8580E6}" type="presParOf" srcId="{5C8BA8CE-465B-4DAC-BA8F-07274CC56E62}" destId="{B400D1F5-9BAB-40A2-AB4C-3994CF6E53AA}" srcOrd="1" destOrd="0" presId="urn:microsoft.com/office/officeart/2005/8/layout/list1"/>
    <dgm:cxn modelId="{1DE27AA0-F41D-4684-8B7D-D960A6FF1DF9}" type="presParOf" srcId="{82925C7E-0E90-498E-BB68-CCF60D1BF610}" destId="{A9412DF1-0745-41EC-9E31-101F6B0958A4}" srcOrd="13" destOrd="0" presId="urn:microsoft.com/office/officeart/2005/8/layout/list1"/>
    <dgm:cxn modelId="{37FA7A17-45D7-402D-BCD4-C004A1993F54}" type="presParOf" srcId="{82925C7E-0E90-498E-BB68-CCF60D1BF610}" destId="{8401E105-9DFE-486A-8ECF-6698BA6536ED}" srcOrd="14" destOrd="0" presId="urn:microsoft.com/office/officeart/2005/8/layout/list1"/>
    <dgm:cxn modelId="{EFE94585-1687-4434-BBB9-8512C4FA15C2}" type="presParOf" srcId="{82925C7E-0E90-498E-BB68-CCF60D1BF610}" destId="{A389E99C-DFC4-453F-ACC9-5D0E76FDD90F}" srcOrd="15" destOrd="0" presId="urn:microsoft.com/office/officeart/2005/8/layout/list1"/>
    <dgm:cxn modelId="{940A2607-8D59-4982-8FCC-9757F144C804}" type="presParOf" srcId="{82925C7E-0E90-498E-BB68-CCF60D1BF610}" destId="{8A91A339-21E1-45D5-A091-8BE934A61BC0}" srcOrd="16" destOrd="0" presId="urn:microsoft.com/office/officeart/2005/8/layout/list1"/>
    <dgm:cxn modelId="{463EC660-A4A3-4E9E-A09D-4D543441E43B}" type="presParOf" srcId="{8A91A339-21E1-45D5-A091-8BE934A61BC0}" destId="{6E5A7A3B-69B3-4AE0-89D8-AC475CDE5492}" srcOrd="0" destOrd="0" presId="urn:microsoft.com/office/officeart/2005/8/layout/list1"/>
    <dgm:cxn modelId="{33957F45-8277-4E01-BA97-6D2CAC0CD0A2}" type="presParOf" srcId="{8A91A339-21E1-45D5-A091-8BE934A61BC0}" destId="{899D6E70-9280-44F2-AE4C-992D31094842}" srcOrd="1" destOrd="0" presId="urn:microsoft.com/office/officeart/2005/8/layout/list1"/>
    <dgm:cxn modelId="{BA78BE2C-3212-4BB8-93FF-949F3F690D60}" type="presParOf" srcId="{82925C7E-0E90-498E-BB68-CCF60D1BF610}" destId="{A1758014-877A-45EC-B6B4-5D6E286B640D}" srcOrd="17" destOrd="0" presId="urn:microsoft.com/office/officeart/2005/8/layout/list1"/>
    <dgm:cxn modelId="{920DCED5-3AA2-4C3F-89D8-43EBD0BBA0D0}" type="presParOf" srcId="{82925C7E-0E90-498E-BB68-CCF60D1BF610}" destId="{21BB8FF2-676F-42D0-8110-D9D5B19E5A9B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E8EF6F-251E-40B8-A137-006E9397B880}">
      <dsp:nvSpPr>
        <dsp:cNvPr id="0" name=""/>
        <dsp:cNvSpPr/>
      </dsp:nvSpPr>
      <dsp:spPr>
        <a:xfrm>
          <a:off x="0" y="30137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C9767D-C924-45F9-B67B-5293B990DB14}">
      <dsp:nvSpPr>
        <dsp:cNvPr id="0" name=""/>
        <dsp:cNvSpPr/>
      </dsp:nvSpPr>
      <dsp:spPr>
        <a:xfrm>
          <a:off x="300016" y="2093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一、课题背景及研究的目的和意义</a:t>
          </a:r>
          <a:endParaRPr lang="zh-CN" altLang="en-US" sz="1900" kern="1200" dirty="0"/>
        </a:p>
      </dsp:txBody>
      <dsp:txXfrm>
        <a:off x="327396" y="48316"/>
        <a:ext cx="4145469" cy="506120"/>
      </dsp:txXfrm>
    </dsp:sp>
    <dsp:sp modelId="{4EC89B30-5FD7-4D54-99FF-9CD8D213BB2F}">
      <dsp:nvSpPr>
        <dsp:cNvPr id="0" name=""/>
        <dsp:cNvSpPr/>
      </dsp:nvSpPr>
      <dsp:spPr>
        <a:xfrm>
          <a:off x="0" y="116321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63A587-2258-4B96-A6FA-E0338DEF390D}">
      <dsp:nvSpPr>
        <dsp:cNvPr id="0" name=""/>
        <dsp:cNvSpPr/>
      </dsp:nvSpPr>
      <dsp:spPr>
        <a:xfrm>
          <a:off x="300016" y="88277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二、</a:t>
          </a:r>
          <a:r>
            <a:rPr lang="zh-CN" sz="1900" kern="1200" dirty="0" smtClean="0"/>
            <a:t>总体方案设计</a:t>
          </a:r>
          <a:endParaRPr lang="zh-CN" altLang="en-US" sz="1900" kern="1200" dirty="0"/>
        </a:p>
      </dsp:txBody>
      <dsp:txXfrm>
        <a:off x="327396" y="910156"/>
        <a:ext cx="4145469" cy="506120"/>
      </dsp:txXfrm>
    </dsp:sp>
    <dsp:sp modelId="{B4620CDE-3256-454B-BABB-2FDFC1B68BA3}">
      <dsp:nvSpPr>
        <dsp:cNvPr id="0" name=""/>
        <dsp:cNvSpPr/>
      </dsp:nvSpPr>
      <dsp:spPr>
        <a:xfrm>
          <a:off x="0" y="202505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AE877C-8C5B-4966-B362-E72BB4FD4D1E}">
      <dsp:nvSpPr>
        <dsp:cNvPr id="0" name=""/>
        <dsp:cNvSpPr/>
      </dsp:nvSpPr>
      <dsp:spPr>
        <a:xfrm>
          <a:off x="300016" y="174461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三、</a:t>
          </a:r>
          <a:r>
            <a:rPr lang="zh-CN" sz="1900" kern="1200" dirty="0" smtClean="0"/>
            <a:t>功能模块实现</a:t>
          </a:r>
          <a:endParaRPr lang="zh-CN" altLang="en-US" sz="1900" kern="1200" dirty="0"/>
        </a:p>
      </dsp:txBody>
      <dsp:txXfrm>
        <a:off x="327396" y="1771996"/>
        <a:ext cx="4145469" cy="506120"/>
      </dsp:txXfrm>
    </dsp:sp>
    <dsp:sp modelId="{8401E105-9DFE-486A-8ECF-6698BA6536ED}">
      <dsp:nvSpPr>
        <dsp:cNvPr id="0" name=""/>
        <dsp:cNvSpPr/>
      </dsp:nvSpPr>
      <dsp:spPr>
        <a:xfrm>
          <a:off x="0" y="288689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00D1F5-9BAB-40A2-AB4C-3994CF6E53AA}">
      <dsp:nvSpPr>
        <dsp:cNvPr id="0" name=""/>
        <dsp:cNvSpPr/>
      </dsp:nvSpPr>
      <dsp:spPr>
        <a:xfrm>
          <a:off x="300016" y="260645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四、</a:t>
          </a:r>
          <a:r>
            <a:rPr lang="zh-CN" sz="1900" kern="1200" dirty="0" smtClean="0"/>
            <a:t>系统调试与测试</a:t>
          </a:r>
          <a:endParaRPr lang="zh-CN" altLang="en-US" sz="1900" kern="1200" dirty="0"/>
        </a:p>
      </dsp:txBody>
      <dsp:txXfrm>
        <a:off x="327396" y="2633836"/>
        <a:ext cx="4145469" cy="506120"/>
      </dsp:txXfrm>
    </dsp:sp>
    <dsp:sp modelId="{21BB8FF2-676F-42D0-8110-D9D5B19E5A9B}">
      <dsp:nvSpPr>
        <dsp:cNvPr id="0" name=""/>
        <dsp:cNvSpPr/>
      </dsp:nvSpPr>
      <dsp:spPr>
        <a:xfrm>
          <a:off x="0" y="3769672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9D6E70-9280-44F2-AE4C-992D31094842}">
      <dsp:nvSpPr>
        <dsp:cNvPr id="0" name=""/>
        <dsp:cNvSpPr/>
      </dsp:nvSpPr>
      <dsp:spPr>
        <a:xfrm>
          <a:off x="300016" y="346829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五、结论</a:t>
          </a:r>
          <a:endParaRPr lang="zh-CN" altLang="en-US" sz="1900" kern="1200" dirty="0"/>
        </a:p>
      </dsp:txBody>
      <dsp:txXfrm>
        <a:off x="327396" y="3495676"/>
        <a:ext cx="4145469" cy="5061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CF67A95-0FC7-4F27-8257-F8E4BD899B1E}" type="datetimeFigureOut">
              <a:rPr lang="zh-CN" altLang="en-US"/>
              <a:pPr>
                <a:defRPr/>
              </a:pPr>
              <a:t>2015/6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058246F-5A30-4EBA-A6AA-525389D39A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3916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A68967-551D-44C5-855E-E2CA9BBE9E56}" type="slidenum">
              <a:rPr lang="zh-CN" altLang="en-US" smtClean="0"/>
              <a:pPr/>
              <a:t>2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以上便是我的全部毕设研究内容，请各位老师批评指正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95C3C7-B328-4590-9E02-EE2B257E3E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FE891-9530-4DB1-A477-6F759B982D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FC0F7-EC19-4F6C-89FF-F2FA97A6E4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0A56BB-57F0-46D7-A27E-1DAC5CA593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31BE90-242B-4389-BD62-039B0DF469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15F75-46B4-49CB-86F4-295383ACDC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CEF25-B051-44FB-80E2-36CE43B967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5270FC-03B5-4D7C-B36F-C20D750600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F9323F-DEBB-4E8D-95BE-3D66F3B092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BF6CA-FFE0-497C-B47F-78ADAB9BE4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59D9B-45B7-4460-9EA3-157CD2AF07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CBC8E21-8567-47E3-9AF4-D4843A305A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4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6" Type="http://schemas.openxmlformats.org/officeDocument/2006/relationships/image" Target="../media/image23.png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6" Type="http://schemas.openxmlformats.org/officeDocument/2006/relationships/image" Target="../media/image27.png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avi"/><Relationship Id="rId1" Type="http://schemas.microsoft.com/office/2007/relationships/media" Target="../media/media3.avi"/><Relationship Id="rId6" Type="http://schemas.openxmlformats.org/officeDocument/2006/relationships/image" Target="../media/image29.png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052" name="Picture 4" descr="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8224" y="993279"/>
            <a:ext cx="21907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2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8065" y="1268760"/>
            <a:ext cx="3671887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11560" y="2996952"/>
            <a:ext cx="813690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zh-CN" sz="3600" b="1" dirty="0"/>
              <a:t>基于</a:t>
            </a:r>
            <a:r>
              <a:rPr lang="en-US" altLang="zh-CN" sz="3600" b="1" dirty="0"/>
              <a:t>FPGA</a:t>
            </a:r>
            <a:r>
              <a:rPr lang="zh-CN" altLang="zh-CN" sz="3600" b="1" dirty="0"/>
              <a:t>的双</a:t>
            </a:r>
            <a:r>
              <a:rPr lang="en-US" altLang="zh-CN" sz="3600" b="1" dirty="0"/>
              <a:t>DSP</a:t>
            </a:r>
            <a:r>
              <a:rPr lang="zh-CN" altLang="zh-CN" sz="3600" b="1" dirty="0"/>
              <a:t>冗余设计</a:t>
            </a:r>
            <a:endParaRPr lang="zh-CN" altLang="zh-CN" sz="3600" dirty="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40152" y="5301208"/>
            <a:ext cx="25923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学 生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： 何广龙</a:t>
            </a: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导 师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： 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王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412776"/>
            <a:ext cx="3795713" cy="381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995936" y="5589240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同步信号发生电路</a:t>
            </a:r>
            <a:endParaRPr lang="zh-CN" altLang="en-US" sz="24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Picture 46" descr="IMG_20150614_190845 - 副本"/>
          <p:cNvPicPr>
            <a:picLocks noChangeAspect="1" noChangeArrowheads="1"/>
          </p:cNvPicPr>
          <p:nvPr/>
        </p:nvPicPr>
        <p:blipFill>
          <a:blip r:embed="rId4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032" y="1192106"/>
            <a:ext cx="5726360" cy="434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563888" y="5805264"/>
            <a:ext cx="35028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T59C52</a:t>
            </a:r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产生的同步信号</a:t>
            </a:r>
            <a:endParaRPr lang="zh-CN" altLang="en-US" sz="24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DSP状态脉冲发生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61" y="1772814"/>
            <a:ext cx="6938762" cy="2466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426921" y="4915675"/>
            <a:ext cx="2930851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DSP</a:t>
            </a:r>
            <a:r>
              <a:rPr lang="zh-CN" altLang="en-US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状态脉冲发生电路</a:t>
            </a: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无标题"/>
          <p:cNvPicPr>
            <a:picLocks noChangeAspect="1" noChangeArrowheads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68760"/>
            <a:ext cx="5097462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667472" y="5440710"/>
            <a:ext cx="2800350" cy="4619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DSP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发生的状态脉冲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FPGA状态脉冲检测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5519" y="1628800"/>
            <a:ext cx="7316961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525853" y="5121300"/>
            <a:ext cx="3710443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状态脉冲检测电路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方波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06" y="1374775"/>
            <a:ext cx="5106988" cy="321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110706" y="5021262"/>
            <a:ext cx="3633788" cy="4619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1" dirty="0"/>
              <a:t> 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状态检测的切换逻辑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30351"/>
            <a:ext cx="74707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394373" y="4506864"/>
            <a:ext cx="4249738" cy="46196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1" dirty="0"/>
              <a:t> 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状态脉冲检测仿真波形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协议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923" y="2343150"/>
            <a:ext cx="755967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931961" y="4156075"/>
            <a:ext cx="2338387" cy="4619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传输与存储协议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E]OE~RTDM0LCHOK2O6`5PXD"/>
          <p:cNvPicPr>
            <a:picLocks noChangeAspect="1" noChangeArrowheads="1"/>
          </p:cNvPicPr>
          <p:nvPr/>
        </p:nvPicPr>
        <p:blipFill>
          <a:blip r:embed="rId4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7511" y="1420812"/>
            <a:ext cx="422275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659048" y="5715000"/>
            <a:ext cx="2646363" cy="46355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DSP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CRC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计算结果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892" y="1628800"/>
            <a:ext cx="7384231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347864" y="5440388"/>
            <a:ext cx="3688184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CRC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校验仿真波形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4099" name="Picture 4" descr="开题报告背景"/>
          <p:cNvPicPr>
            <a:picLocks noGrp="1" noChangeAspect="1" noChangeArrowheads="1"/>
          </p:cNvPicPr>
          <p:nvPr>
            <p:ph type="title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1187450" y="260350"/>
            <a:ext cx="39608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 smtClean="0"/>
              <a:t> 目 </a:t>
            </a:r>
            <a:r>
              <a:rPr lang="zh-CN" altLang="en-US" sz="4000" b="1" dirty="0"/>
              <a:t>录</a:t>
            </a: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2000477986"/>
              </p:ext>
            </p:extLst>
          </p:nvPr>
        </p:nvGraphicFramePr>
        <p:xfrm>
          <a:off x="1547664" y="1484784"/>
          <a:ext cx="6000328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417744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582440"/>
            <a:ext cx="7489576" cy="313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830638" y="5230515"/>
            <a:ext cx="3262312" cy="46355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硬件电路的改装与设计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288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47813" y="1124744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800" dirty="0"/>
              <a:t>正常</a:t>
            </a:r>
            <a:r>
              <a:rPr lang="zh-CN" altLang="zh-CN" sz="2800" dirty="0" smtClean="0"/>
              <a:t>逻辑</a:t>
            </a:r>
            <a:endParaRPr lang="en-US" altLang="zh-CN" sz="280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切换逻辑</a:t>
            </a:r>
            <a:endParaRPr lang="en-US" altLang="zh-CN" sz="2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复位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47813" y="1124744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800" dirty="0"/>
              <a:t>正常</a:t>
            </a:r>
            <a:r>
              <a:rPr lang="zh-CN" altLang="zh-CN" sz="2800" dirty="0" smtClean="0"/>
              <a:t>逻辑</a:t>
            </a:r>
            <a:endParaRPr lang="en-US" altLang="zh-CN" sz="2800" dirty="0" smtClean="0"/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3074" name="Picture 57" descr="第一步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080" y="2132856"/>
            <a:ext cx="5663557" cy="392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10088" y="6340678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正常逻辑测试的硬件连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82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47813" y="1124744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695153"/>
              </p:ext>
            </p:extLst>
          </p:nvPr>
        </p:nvGraphicFramePr>
        <p:xfrm>
          <a:off x="3563888" y="1124744"/>
          <a:ext cx="4464496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5" imgW="5486400" imgH="5848470" progId="Visio.Drawing.15">
                  <p:embed/>
                </p:oleObj>
              </mc:Choice>
              <mc:Fallback>
                <p:oleObj name="Visio" r:id="rId5" imgW="5486400" imgH="58484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124744"/>
                        <a:ext cx="4464496" cy="5544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331640" y="2459504"/>
            <a:ext cx="26641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主程序流程图 </a:t>
            </a:r>
            <a:r>
              <a:rPr lang="en-US" altLang="zh-CN" dirty="0"/>
              <a:t>b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外部中断</a:t>
            </a:r>
            <a:r>
              <a:rPr lang="en-US" altLang="zh-CN" dirty="0"/>
              <a:t>1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82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03649" y="1844824"/>
            <a:ext cx="2448272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dirty="0" smtClean="0"/>
              <a:t>a</a:t>
            </a:r>
            <a:r>
              <a:rPr lang="zh-CN" altLang="zh-CN" sz="2400" dirty="0"/>
              <a:t>）</a:t>
            </a:r>
            <a:r>
              <a:rPr lang="en-US" altLang="zh-CN" sz="2400" dirty="0"/>
              <a:t>DSP B</a:t>
            </a:r>
            <a:r>
              <a:rPr lang="zh-CN" altLang="zh-CN" sz="2400" dirty="0"/>
              <a:t>主程序</a:t>
            </a:r>
            <a:r>
              <a:rPr lang="zh-CN" altLang="zh-CN" sz="2400" dirty="0" smtClean="0"/>
              <a:t>流程图</a:t>
            </a:r>
            <a:endParaRPr lang="en-US" altLang="zh-CN" sz="240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400" dirty="0" smtClean="0"/>
              <a:t> </a:t>
            </a:r>
            <a:r>
              <a:rPr lang="en-US" altLang="zh-CN" sz="2400" dirty="0"/>
              <a:t>b</a:t>
            </a:r>
            <a:r>
              <a:rPr lang="zh-CN" altLang="zh-CN" sz="2400" dirty="0"/>
              <a:t>）</a:t>
            </a:r>
            <a:r>
              <a:rPr lang="en-US" altLang="zh-CN" sz="2400" dirty="0"/>
              <a:t>DSP B</a:t>
            </a:r>
            <a:r>
              <a:rPr lang="zh-CN" altLang="zh-CN" sz="2400" dirty="0"/>
              <a:t>外部中断</a:t>
            </a:r>
            <a:r>
              <a:rPr lang="en-US" altLang="zh-CN" sz="2400" dirty="0"/>
              <a:t>1</a:t>
            </a:r>
            <a:r>
              <a:rPr lang="zh-CN" altLang="zh-CN" sz="2400" dirty="0"/>
              <a:t>的</a:t>
            </a:r>
            <a:r>
              <a:rPr lang="en-US" altLang="zh-CN" sz="2400" dirty="0"/>
              <a:t>ISR</a:t>
            </a:r>
            <a:r>
              <a:rPr lang="zh-CN" altLang="zh-CN" sz="2400" dirty="0"/>
              <a:t>程序流程图</a:t>
            </a:r>
            <a:endParaRPr lang="en-US" altLang="zh-CN" sz="24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204695"/>
              </p:ext>
            </p:extLst>
          </p:nvPr>
        </p:nvGraphicFramePr>
        <p:xfrm>
          <a:off x="3635896" y="1124744"/>
          <a:ext cx="4896917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5" imgW="4533911" imgH="4943430" progId="Visio.Drawing.15">
                  <p:embed/>
                </p:oleObj>
              </mc:Choice>
              <mc:Fallback>
                <p:oleObj name="Visio" r:id="rId5" imgW="4533911" imgH="49434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124744"/>
                        <a:ext cx="4896917" cy="5544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9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08870" y="980420"/>
            <a:ext cx="6985000" cy="4968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800" dirty="0"/>
              <a:t>正常</a:t>
            </a:r>
            <a:r>
              <a:rPr lang="zh-CN" altLang="zh-CN" sz="2800" dirty="0" smtClean="0"/>
              <a:t>逻辑</a:t>
            </a:r>
            <a:endParaRPr lang="en-US" altLang="zh-CN" sz="2800" dirty="0" smtClean="0"/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3" name="第一步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433997" y="2132856"/>
            <a:ext cx="7236296" cy="407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7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23480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切换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8194" name="Picture 59" descr="第二步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632" y="2001145"/>
            <a:ext cx="6264696" cy="4507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07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271569"/>
              </p:ext>
            </p:extLst>
          </p:nvPr>
        </p:nvGraphicFramePr>
        <p:xfrm>
          <a:off x="3851920" y="332656"/>
          <a:ext cx="5181600" cy="640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5" imgW="5486400" imgH="5848470" progId="Visio.Drawing.15">
                  <p:embed/>
                </p:oleObj>
              </mc:Choice>
              <mc:Fallback>
                <p:oleObj name="Visio" r:id="rId5" imgW="5486400" imgH="5848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332656"/>
                        <a:ext cx="5181600" cy="6408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403648" y="2276872"/>
            <a:ext cx="25922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dirty="0"/>
              <a:t>a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主程序</a:t>
            </a:r>
            <a:r>
              <a:rPr lang="zh-CN" altLang="zh-CN" dirty="0" smtClean="0"/>
              <a:t>流程图</a:t>
            </a:r>
            <a:endParaRPr lang="en-US" altLang="zh-CN" dirty="0" smtClean="0"/>
          </a:p>
          <a:p>
            <a:r>
              <a:rPr lang="zh-CN" altLang="zh-CN" dirty="0" smtClean="0"/>
              <a:t> </a:t>
            </a:r>
            <a:r>
              <a:rPr lang="en-US" altLang="zh-CN" dirty="0"/>
              <a:t>b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外部中断</a:t>
            </a:r>
            <a:r>
              <a:rPr lang="en-US" altLang="zh-CN" dirty="0"/>
              <a:t>1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913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971434"/>
              </p:ext>
            </p:extLst>
          </p:nvPr>
        </p:nvGraphicFramePr>
        <p:xfrm>
          <a:off x="4139952" y="1"/>
          <a:ext cx="4743450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5" imgW="5257868" imgH="8305740" progId="Visio.Drawing.15">
                  <p:embed/>
                </p:oleObj>
              </mc:Choice>
              <mc:Fallback>
                <p:oleObj name="Visio" r:id="rId5" imgW="5257868" imgH="83057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"/>
                        <a:ext cx="4743450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691680" y="2044005"/>
            <a:ext cx="230425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dirty="0"/>
              <a:t>a</a:t>
            </a:r>
            <a:r>
              <a:rPr lang="zh-CN" altLang="zh-CN" dirty="0"/>
              <a:t>）</a:t>
            </a:r>
            <a:r>
              <a:rPr lang="en-US" altLang="zh-CN" dirty="0"/>
              <a:t>DSP B</a:t>
            </a:r>
            <a:r>
              <a:rPr lang="zh-CN" altLang="zh-CN" dirty="0"/>
              <a:t>主程序</a:t>
            </a:r>
            <a:r>
              <a:rPr lang="zh-CN" altLang="zh-CN" dirty="0" smtClean="0"/>
              <a:t>流程图</a:t>
            </a:r>
            <a:endParaRPr lang="en-US" altLang="zh-CN" dirty="0" smtClean="0"/>
          </a:p>
          <a:p>
            <a:r>
              <a:rPr lang="zh-CN" altLang="zh-CN" dirty="0" smtClean="0"/>
              <a:t> </a:t>
            </a:r>
            <a:r>
              <a:rPr lang="en-US" altLang="zh-CN" dirty="0"/>
              <a:t>b</a:t>
            </a:r>
            <a:r>
              <a:rPr lang="zh-CN" altLang="zh-CN" dirty="0"/>
              <a:t>）</a:t>
            </a:r>
            <a:r>
              <a:rPr lang="en-US" altLang="zh-CN" dirty="0"/>
              <a:t>DSP B</a:t>
            </a:r>
            <a:r>
              <a:rPr lang="zh-CN" altLang="zh-CN" dirty="0"/>
              <a:t>外部中断</a:t>
            </a:r>
            <a:r>
              <a:rPr lang="en-US" altLang="zh-CN" dirty="0"/>
              <a:t>1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</a:t>
            </a:r>
            <a:r>
              <a:rPr lang="zh-CN" altLang="zh-CN" dirty="0" smtClean="0"/>
              <a:t>流程图</a:t>
            </a:r>
            <a:endParaRPr lang="en-US" altLang="zh-CN" dirty="0" smtClean="0"/>
          </a:p>
          <a:p>
            <a:r>
              <a:rPr lang="zh-CN" altLang="zh-CN" dirty="0" smtClean="0"/>
              <a:t> </a:t>
            </a:r>
            <a:r>
              <a:rPr lang="en-US" altLang="zh-CN" dirty="0"/>
              <a:t>c</a:t>
            </a:r>
            <a:r>
              <a:rPr lang="zh-CN" altLang="zh-CN" dirty="0"/>
              <a:t>）</a:t>
            </a:r>
            <a:r>
              <a:rPr lang="en-US" altLang="zh-CN" dirty="0"/>
              <a:t>DSP B</a:t>
            </a:r>
            <a:r>
              <a:rPr lang="zh-CN" altLang="zh-CN" dirty="0"/>
              <a:t>外部中断</a:t>
            </a:r>
            <a:r>
              <a:rPr lang="en-US" altLang="zh-CN" dirty="0"/>
              <a:t>2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流程图</a:t>
            </a:r>
          </a:p>
        </p:txBody>
      </p:sp>
    </p:spTree>
    <p:extLst>
      <p:ext uri="{BB962C8B-B14F-4D97-AF65-F5344CB8AC3E}">
        <p14:creationId xmlns:p14="http://schemas.microsoft.com/office/powerpoint/2010/main" val="330341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23480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切换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2" name="第二步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512168" y="1988840"/>
            <a:ext cx="7452320" cy="419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7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1403350" y="1268413"/>
            <a:ext cx="7272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5124" name="Text Box 8"/>
          <p:cNvSpPr txBox="1">
            <a:spLocks noChangeArrowheads="1"/>
          </p:cNvSpPr>
          <p:nvPr/>
        </p:nvSpPr>
        <p:spPr bwMode="auto">
          <a:xfrm>
            <a:off x="1259632" y="1340768"/>
            <a:ext cx="7705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5126" name="矩形 10"/>
          <p:cNvSpPr>
            <a:spLocks noChangeArrowheads="1"/>
          </p:cNvSpPr>
          <p:nvPr/>
        </p:nvSpPr>
        <p:spPr bwMode="auto">
          <a:xfrm>
            <a:off x="1258888" y="457200"/>
            <a:ext cx="557075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一、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课题背景及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研究的目的和意义</a:t>
            </a:r>
          </a:p>
        </p:txBody>
      </p:sp>
      <p:sp>
        <p:nvSpPr>
          <p:cNvPr id="5127" name="内容占位符 10"/>
          <p:cNvSpPr>
            <a:spLocks noGrp="1"/>
          </p:cNvSpPr>
          <p:nvPr>
            <p:ph idx="1"/>
          </p:nvPr>
        </p:nvSpPr>
        <p:spPr>
          <a:xfrm>
            <a:off x="1475432" y="1556792"/>
            <a:ext cx="6985000" cy="1368152"/>
          </a:xfrm>
        </p:spPr>
        <p:txBody>
          <a:bodyPr/>
          <a:lstStyle/>
          <a:p>
            <a:r>
              <a:rPr lang="zh-CN" altLang="en-US" sz="2800" dirty="0" smtClean="0"/>
              <a:t>课题背景：</a:t>
            </a:r>
            <a:r>
              <a:rPr lang="zh-CN" altLang="zh-CN" sz="2800" dirty="0"/>
              <a:t>稳定回路</a:t>
            </a:r>
            <a:r>
              <a:rPr lang="zh-CN" altLang="zh-CN" sz="2800" dirty="0" smtClean="0"/>
              <a:t>控制系统死机</a:t>
            </a:r>
            <a:endParaRPr lang="en-US" altLang="zh-CN" sz="2800" dirty="0" smtClean="0"/>
          </a:p>
        </p:txBody>
      </p:sp>
      <p:sp>
        <p:nvSpPr>
          <p:cNvPr id="9" name="内容占位符 10"/>
          <p:cNvSpPr txBox="1">
            <a:spLocks/>
          </p:cNvSpPr>
          <p:nvPr/>
        </p:nvSpPr>
        <p:spPr bwMode="auto">
          <a:xfrm>
            <a:off x="1475432" y="3140968"/>
            <a:ext cx="6985000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研究目的：增强</a:t>
            </a:r>
            <a:r>
              <a:rPr lang="zh-CN" altLang="en-US" sz="2800" kern="0" dirty="0" smtClean="0">
                <a:latin typeface="+mn-lt"/>
                <a:ea typeface="+mn-ea"/>
              </a:rPr>
              <a:t>系统可靠性和续航能力</a:t>
            </a:r>
            <a:endParaRPr kumimoji="0" lang="en-US" altLang="zh-CN" sz="2800" i="0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</a:endParaRPr>
          </a:p>
        </p:txBody>
      </p:sp>
      <p:sp>
        <p:nvSpPr>
          <p:cNvPr id="10" name="内容占位符 10"/>
          <p:cNvSpPr txBox="1">
            <a:spLocks/>
          </p:cNvSpPr>
          <p:nvPr/>
        </p:nvSpPr>
        <p:spPr bwMode="auto">
          <a:xfrm>
            <a:off x="4075038" y="4232126"/>
            <a:ext cx="324036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eaLnBrk="0" hangingPunct="0">
              <a:spcBef>
                <a:spcPct val="20000"/>
              </a:spcBef>
              <a:buFont typeface="+mj-ea"/>
              <a:buAutoNum type="circleNumDbPlain"/>
              <a:defRPr/>
            </a:pPr>
            <a:r>
              <a:rPr lang="zh-CN" altLang="en-US" sz="2400" b="1" kern="0" dirty="0" smtClean="0"/>
              <a:t>提高系统可靠性</a:t>
            </a:r>
            <a:endParaRPr lang="en-US" altLang="zh-CN" sz="2400" b="1" kern="0" dirty="0" smtClean="0"/>
          </a:p>
          <a:p>
            <a:pPr marL="457200" indent="-457200" eaLnBrk="0" hangingPunct="0">
              <a:spcBef>
                <a:spcPct val="20000"/>
              </a:spcBef>
              <a:buFont typeface="+mj-ea"/>
              <a:buAutoNum type="circleNumDbPlain"/>
              <a:defRPr/>
            </a:pPr>
            <a:r>
              <a:rPr lang="zh-CN" altLang="en-US" sz="2400" b="1" kern="0" dirty="0" smtClean="0"/>
              <a:t>提高系统续航能力</a:t>
            </a:r>
            <a:endParaRPr lang="en-US" altLang="zh-CN" sz="2400" b="1" kern="0" dirty="0" smtClean="0"/>
          </a:p>
          <a:p>
            <a:pPr marL="457200" indent="-457200" eaLnBrk="0" hangingPunct="0">
              <a:spcBef>
                <a:spcPct val="20000"/>
              </a:spcBef>
              <a:buFont typeface="+mj-ea"/>
              <a:buAutoNum type="circleNumDbPlain"/>
              <a:defRPr/>
            </a:pPr>
            <a:r>
              <a:rPr lang="zh-CN" altLang="en-US" sz="2400" b="1" kern="0" dirty="0" smtClean="0"/>
              <a:t>易于移植</a:t>
            </a:r>
            <a:endParaRPr lang="en-US" altLang="zh-CN" sz="2400" b="1" kern="0" dirty="0" smtClean="0"/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内容占位符 10"/>
          <p:cNvSpPr txBox="1">
            <a:spLocks/>
          </p:cNvSpPr>
          <p:nvPr/>
        </p:nvSpPr>
        <p:spPr bwMode="auto">
          <a:xfrm>
            <a:off x="1475656" y="4653136"/>
            <a:ext cx="23762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研究意义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04256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复位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9218" name="Picture 61" descr="第三步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060848"/>
            <a:ext cx="7005644" cy="4687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01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04256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复位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2" name="第三步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475656" y="1988840"/>
            <a:ext cx="7397005" cy="4160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7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9460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75656" y="2348880"/>
            <a:ext cx="6768752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zh-CN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zh-CN" sz="2800" dirty="0" smtClean="0"/>
              <a:t>）利用外部的同步信号解决了同步问题；利用</a:t>
            </a:r>
            <a:r>
              <a:rPr lang="en-US" altLang="zh-CN" sz="2800" dirty="0" smtClean="0"/>
              <a:t>FPGA</a:t>
            </a:r>
            <a:r>
              <a:rPr lang="zh-CN" altLang="zh-CN" sz="2800" dirty="0" smtClean="0"/>
              <a:t>设计出严格的时序以实现无缝切换。</a:t>
            </a:r>
            <a:endParaRPr lang="en-US" altLang="zh-CN" sz="2800" dirty="0" smtClean="0"/>
          </a:p>
          <a:p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最终基于</a:t>
            </a:r>
            <a:r>
              <a:rPr lang="en-US" altLang="zh-CN" sz="2800" dirty="0" smtClean="0"/>
              <a:t>FPGA</a:t>
            </a:r>
            <a:r>
              <a:rPr lang="zh-CN" altLang="en-US" sz="2800" dirty="0" smtClean="0"/>
              <a:t>完成了无缝切换的双模冗余</a:t>
            </a:r>
            <a:r>
              <a:rPr lang="en-US" altLang="zh-CN" sz="2800" dirty="0" smtClean="0"/>
              <a:t>DSP</a:t>
            </a:r>
            <a:r>
              <a:rPr lang="zh-CN" altLang="en-US" sz="2800" dirty="0" smtClean="0"/>
              <a:t>控制系统。</a:t>
            </a:r>
            <a:endParaRPr lang="zh-CN" altLang="zh-CN" sz="2800" dirty="0" smtClean="0"/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0" name="矩形 10"/>
          <p:cNvSpPr>
            <a:spLocks noChangeArrowheads="1"/>
          </p:cNvSpPr>
          <p:nvPr/>
        </p:nvSpPr>
        <p:spPr bwMode="auto">
          <a:xfrm>
            <a:off x="1258888" y="457200"/>
            <a:ext cx="162095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五、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结论</a:t>
            </a:r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0" y="1762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75656" y="1556792"/>
            <a:ext cx="6985000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endParaRPr lang="en-US" altLang="zh-CN" sz="2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40103" y="3009726"/>
            <a:ext cx="430438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b="1" kern="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n-lt"/>
                <a:ea typeface="+mn-ea"/>
              </a:rPr>
              <a:t>请各位老师批评指正！</a:t>
            </a:r>
            <a:endParaRPr lang="zh-CN" altLang="en-US" sz="32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1619672" y="1124744"/>
            <a:ext cx="7128792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冗余方式</a:t>
            </a:r>
            <a:endParaRPr lang="en-US" altLang="zh-CN" sz="2000" kern="0" dirty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双模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三模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并联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表决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旁联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备份方式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冷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温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热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状态检测方式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/>
              <a:t>看门</a:t>
            </a:r>
            <a:r>
              <a:rPr lang="zh-CN" altLang="en-US" sz="2000" kern="0" dirty="0" smtClean="0"/>
              <a:t>狗</a:t>
            </a:r>
            <a:r>
              <a:rPr lang="en-US" altLang="zh-CN" sz="2000" kern="0" dirty="0" smtClean="0"/>
              <a:t>/IO</a:t>
            </a:r>
            <a:r>
              <a:rPr lang="zh-CN" altLang="en-US" sz="2000" kern="0" dirty="0" smtClean="0"/>
              <a:t>电平</a:t>
            </a:r>
            <a:r>
              <a:rPr lang="en-US" altLang="zh-CN" sz="2000" kern="0" dirty="0" smtClean="0"/>
              <a:t>/IO</a:t>
            </a:r>
            <a:r>
              <a:rPr lang="zh-CN" altLang="en-US" sz="2000" kern="0" dirty="0" smtClean="0"/>
              <a:t>翻转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硬件选型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/>
              <a:t>TMS320F2812/</a:t>
            </a:r>
            <a:r>
              <a:rPr lang="en-US" altLang="zh-CN" sz="2000" dirty="0"/>
              <a:t>XCV300-4PQ240I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通讯方式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/>
              <a:t>串行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并行</a:t>
            </a:r>
            <a:endParaRPr lang="en-US" altLang="zh-CN" sz="2000" kern="0" dirty="0" smtClean="0"/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/>
              <a:t>DMA/</a:t>
            </a:r>
            <a:r>
              <a:rPr lang="zh-CN" altLang="en-US" sz="2000" kern="0" dirty="0" smtClean="0"/>
              <a:t>双口</a:t>
            </a:r>
            <a:r>
              <a:rPr lang="en-US" altLang="zh-CN" sz="2000" kern="0" dirty="0" smtClean="0"/>
              <a:t>RAM</a:t>
            </a:r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000" kern="0" dirty="0"/>
          </a:p>
        </p:txBody>
      </p:sp>
      <p:sp>
        <p:nvSpPr>
          <p:cNvPr id="614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二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sz="2800" dirty="0"/>
              <a:t>总体</a:t>
            </a:r>
            <a:r>
              <a:rPr lang="zh-CN" altLang="zh-CN" sz="2800" dirty="0" smtClean="0"/>
              <a:t>方案设计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二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sz="2800" dirty="0"/>
              <a:t>总体</a:t>
            </a:r>
            <a:r>
              <a:rPr lang="zh-CN" altLang="zh-CN" sz="2800" dirty="0" smtClean="0"/>
              <a:t>方案设计</a:t>
            </a:r>
            <a:endParaRPr lang="zh-CN" altLang="en-US" sz="2800" dirty="0"/>
          </a:p>
        </p:txBody>
      </p:sp>
      <p:pic>
        <p:nvPicPr>
          <p:cNvPr id="87042" name="图片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7948" y="1556792"/>
            <a:ext cx="6797093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211960" y="609329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总体设计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409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65362" y="1916832"/>
            <a:ext cx="6624736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>
                <a:latin typeface="+mn-lt"/>
                <a:ea typeface="+mn-ea"/>
              </a:rPr>
              <a:t>双</a:t>
            </a:r>
            <a:r>
              <a:rPr lang="zh-CN" altLang="en-US" sz="2400" kern="0" dirty="0" smtClean="0">
                <a:latin typeface="+mn-lt"/>
                <a:ea typeface="+mn-ea"/>
              </a:rPr>
              <a:t>口</a:t>
            </a:r>
            <a:r>
              <a:rPr lang="en-US" altLang="zh-CN" sz="2400" kern="0" dirty="0" smtClean="0">
                <a:latin typeface="+mn-lt"/>
                <a:ea typeface="+mn-ea"/>
              </a:rPr>
              <a:t>RAM</a:t>
            </a: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同步信号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400" kern="0" dirty="0" smtClean="0">
                <a:latin typeface="+mn-lt"/>
                <a:ea typeface="+mn-ea"/>
              </a:rPr>
              <a:t>DSP</a:t>
            </a:r>
            <a:r>
              <a:rPr lang="zh-CN" altLang="en-US" sz="2400" kern="0" dirty="0" smtClean="0">
                <a:latin typeface="+mn-lt"/>
                <a:ea typeface="+mn-ea"/>
              </a:rPr>
              <a:t>状态脉冲发生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400" kern="0" dirty="0" smtClean="0">
                <a:latin typeface="+mn-lt"/>
                <a:ea typeface="+mn-ea"/>
              </a:rPr>
              <a:t>FPGA</a:t>
            </a:r>
            <a:r>
              <a:rPr lang="zh-CN" altLang="en-US" sz="2400" kern="0" dirty="0" smtClean="0">
                <a:latin typeface="+mn-lt"/>
                <a:ea typeface="+mn-ea"/>
              </a:rPr>
              <a:t>状态脉冲检测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传输与存储协议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硬件电路改装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注入故障</a:t>
            </a:r>
            <a:endParaRPr lang="en-US" altLang="zh-CN" sz="2400" kern="0" dirty="0" smtClean="0">
              <a:latin typeface="+mn-lt"/>
              <a:ea typeface="+mn-ea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781" y="1562100"/>
            <a:ext cx="6613882" cy="3163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3333572" y="4941168"/>
            <a:ext cx="3670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口</a:t>
            </a:r>
            <a:r>
              <a:rPr lang="en-US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RAM</a:t>
            </a:r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实现电路</a:t>
            </a:r>
            <a:endParaRPr lang="zh-CN" altLang="en-US" sz="24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132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082" y="-3266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124793"/>
            <a:ext cx="233838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2736850" y="5517232"/>
            <a:ext cx="3670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口</a:t>
            </a:r>
            <a:r>
              <a:rPr lang="en-US" altLang="zh-CN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RAM</a:t>
            </a:r>
            <a:r>
              <a:rPr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en-US" altLang="zh-CN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IP</a:t>
            </a:r>
            <a:r>
              <a:rPr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核示意图</a:t>
            </a:r>
          </a:p>
        </p:txBody>
      </p:sp>
    </p:spTree>
    <p:extLst>
      <p:ext uri="{BB962C8B-B14F-4D97-AF65-F5344CB8AC3E}">
        <p14:creationId xmlns:p14="http://schemas.microsoft.com/office/powerpoint/2010/main" val="172511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678204" y="5321748"/>
            <a:ext cx="28399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口</a:t>
            </a:r>
            <a:r>
              <a:rPr lang="en-US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RAM</a:t>
            </a:r>
            <a:r>
              <a:rPr lang="zh-CN" altLang="en-US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仿真波形</a:t>
            </a:r>
          </a:p>
        </p:txBody>
      </p:sp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790" y="1478077"/>
            <a:ext cx="6835924" cy="3484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5</TotalTime>
  <Words>581</Words>
  <Application>Microsoft Office PowerPoint</Application>
  <PresentationFormat>全屏显示(4:3)</PresentationFormat>
  <Paragraphs>143</Paragraphs>
  <Slides>33</Slides>
  <Notes>33</Notes>
  <HiddenSlides>0</HiddenSlides>
  <MMClips>3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默认设计模板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USER-</cp:lastModifiedBy>
  <cp:revision>254</cp:revision>
  <dcterms:created xsi:type="dcterms:W3CDTF">2010-06-11T02:56:03Z</dcterms:created>
  <dcterms:modified xsi:type="dcterms:W3CDTF">2015-06-25T05:31:48Z</dcterms:modified>
</cp:coreProperties>
</file>